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52" r:id="rId2"/>
    <p:sldId id="354" r:id="rId3"/>
    <p:sldId id="355" r:id="rId4"/>
    <p:sldId id="356" r:id="rId5"/>
    <p:sldId id="357" r:id="rId6"/>
    <p:sldId id="358" r:id="rId7"/>
    <p:sldId id="359" r:id="rId8"/>
    <p:sldId id="360" r:id="rId9"/>
    <p:sldId id="361" r:id="rId10"/>
    <p:sldId id="362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8C18C1-75E8-48EE-AE28-4B2787FF2DF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7555800-58E1-405B-88AF-587EAE6B98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0B0AAA-11DA-4769-BA65-77FF7BC9EC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9409976-4870-4A0D-80BC-0273E47CD5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76A2566-2D7A-42B4-9C2D-FE1D7ADB6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6698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F61E7E-96F3-4DF3-9910-286C0E5932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5486968-12AF-4335-A6EE-E45E251CA77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E9BF65-9A34-4A02-A556-06FA5AC46A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363587-C216-4031-B27C-EF35722915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3B3EF3-DA42-4058-8D9E-45F9EA9F11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29816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1E7CEFA-47B5-4A40-8167-DF5BC53D166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3C2BC9E-8FB9-4B47-A87B-4BC8716764C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1D91AE-342F-4539-AF91-61CE9289B4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B7861D-7344-46DD-B4BA-030209A685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280CD1-DA96-4550-9FDD-F93FE1A0E9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8999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938D0E-8773-43F5-A516-BDFE0D4278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0FCDA2-166F-4FCF-92C3-2728A748D8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D5CE45-6922-4817-92D7-E8BA313B31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24A440D-76EF-429D-AFF5-EEA5F6A424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0FF44A-F1A9-4BEC-8C11-2BC8CAF30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2286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D233E5-CD53-41B6-A522-7990D07B62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B97AB3B-3CBE-40F2-8F92-DF5C18C985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030299-F56F-47E0-8931-E73A27C6CD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FD65E7-77EE-4127-B1C3-FAB4F14BEB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C80A20-DC15-4E72-8EC7-97F7E61D1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462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090440-5257-43FB-A866-784FBBC8D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BF3497-B0C9-4815-9EAE-1A1D6CA1526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1FC185E-3BF4-4A6A-B78C-C05C40CCCCD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CBCE4BC-07FF-4983-986C-09B09FBE24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AEF95E-4729-4A2C-BCF9-958D88B511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2956A9D-4918-4635-9628-3E64229100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433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EC6D05-C51E-4ABC-823F-30CB06800C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FCB191-90CF-49DC-9240-E5D7C63104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BB37AC6-DC8F-49D0-B6B9-A1DB027743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04DA814-D3AD-4837-A30A-87E2116580F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A355CD-E007-4DB6-99FF-E11A825F732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7E11303-5C9C-41DF-ACF1-7D3658747A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240BBA9-7A8B-44E0-A8D8-7C3067963E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DFF4A3F-D581-494C-A53F-39B01CD1AF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4773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F2E76C-F57E-4504-9371-57CB41E91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EEC5976-8757-436E-909D-1AF3146154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401B8E-84E4-4DE7-B2B0-8FFAAD9B58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6E5C76-B906-421A-84AB-A230833842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7645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1A7B8A-A0C6-4106-9969-A55AA96DCC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82931F3-B195-4D07-B8A4-DBDA0E3099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4836D5-49FA-4AF0-A68A-4FFE319EE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7730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1E19E1-1AAD-4BFA-B169-A6FE148228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9069EC-FEC3-4F1F-BEAA-64FF048074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52844D8-9E0C-4E9F-9343-2D612020A1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8459ECF-8D44-4E1E-992B-1C9BD72D87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D63310F-FC68-410A-9B5B-919660CE14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13D7D3C-B5FC-494B-8298-B876EFBCCB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9686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3E98AC-4889-4FDD-8276-21C9E4FE17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56627F8-F7C1-4A21-8DE1-1219AA616C7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30B750B-276C-4F20-8C8E-C2D1C4A6E4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352CFD9-A941-46D6-B37D-6BCD093E65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D0F3801-398D-49FB-A46C-944FE16EC0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172817D-DCD1-421A-B59C-44BA7444D3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9265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11F273B-6DFD-435F-8A35-08569731FC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468902B-9CAA-41CD-8E99-6399242710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4D9D943-0AEF-4E9B-A05E-B152B52F89D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A1548B-CA94-4C7D-AD25-40A9FD5A5B5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F13DB5-D894-487D-8E42-F63362DFAC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6012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4">
            <a:extLst>
              <a:ext uri="{FF2B5EF4-FFF2-40B4-BE49-F238E27FC236}">
                <a16:creationId xmlns:a16="http://schemas.microsoft.com/office/drawing/2014/main" id="{8C6F8917-E4BB-45E8-AB31-81F5B6136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286000"/>
            <a:ext cx="6019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  <a:t>Bab 6</a:t>
            </a:r>
            <a:b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</a:br>
            <a:b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</a:br>
            <a: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  <a:t>MEMBUAT DAN MENGGUNAKAN OBYEK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7CEE65E6-2B22-428E-97C1-D832DF588B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mindahkan Referensi dari Satu Obyek ke Obyek yang Lain (2)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145B1C0E-EE12-40D4-B199-14D7F221A4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i="1">
                <a:latin typeface="Verdana" panose="020B0604030504040204" pitchFamily="34" charset="0"/>
              </a:rPr>
              <a:t>			 </a:t>
            </a: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>
                <a:latin typeface="Verdana" panose="020B0604030504040204" pitchFamily="34" charset="0"/>
              </a:rPr>
              <a:t>				</a:t>
            </a:r>
            <a:endParaRPr lang="en-US" altLang="en-US" sz="2400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>
              <a:latin typeface="Verdana" panose="020B0604030504040204" pitchFamily="34" charset="0"/>
            </a:endParaRPr>
          </a:p>
        </p:txBody>
      </p:sp>
      <p:sp>
        <p:nvSpPr>
          <p:cNvPr id="80900" name="Rectangle 4">
            <a:extLst>
              <a:ext uri="{FF2B5EF4-FFF2-40B4-BE49-F238E27FC236}">
                <a16:creationId xmlns:a16="http://schemas.microsoft.com/office/drawing/2014/main" id="{E15A4D60-A662-4FFA-8AE9-C86A7B9A1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80901" name="Rectangle 5">
            <a:extLst>
              <a:ext uri="{FF2B5EF4-FFF2-40B4-BE49-F238E27FC236}">
                <a16:creationId xmlns:a16="http://schemas.microsoft.com/office/drawing/2014/main" id="{ADCDC594-C503-4CA1-A3AC-C2894A467A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77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80902" name="Rectangle 6">
            <a:extLst>
              <a:ext uri="{FF2B5EF4-FFF2-40B4-BE49-F238E27FC236}">
                <a16:creationId xmlns:a16="http://schemas.microsoft.com/office/drawing/2014/main" id="{72E976FC-B013-494B-AA36-C10558BDAD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80903" name="Rectangle 7">
            <a:extLst>
              <a:ext uri="{FF2B5EF4-FFF2-40B4-BE49-F238E27FC236}">
                <a16:creationId xmlns:a16="http://schemas.microsoft.com/office/drawing/2014/main" id="{9A49E635-4140-442C-A0DA-9228783E8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80904" name="Object 8">
            <a:extLst>
              <a:ext uri="{FF2B5EF4-FFF2-40B4-BE49-F238E27FC236}">
                <a16:creationId xmlns:a16="http://schemas.microsoft.com/office/drawing/2014/main" id="{5D27909B-0A7F-441A-987B-E9783822D5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2209801"/>
          <a:ext cx="7086600" cy="427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4697044" imgH="2841955" progId="Visio.Drawing.11">
                  <p:embed/>
                </p:oleObj>
              </mc:Choice>
              <mc:Fallback>
                <p:oleObj name="Visio" r:id="rId3" imgW="4697044" imgH="2841955" progId="Visio.Drawing.11">
                  <p:embed/>
                  <p:pic>
                    <p:nvPicPr>
                      <p:cNvPr id="80904" name="Object 8">
                        <a:extLst>
                          <a:ext uri="{FF2B5EF4-FFF2-40B4-BE49-F238E27FC236}">
                            <a16:creationId xmlns:a16="http://schemas.microsoft.com/office/drawing/2014/main" id="{5D27909B-0A7F-441A-987B-E9783822D5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209801"/>
                        <a:ext cx="7086600" cy="427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43B8C372-31D1-4C7C-8D63-6E39D94A44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Daftar Isi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516DF405-8F77-4DB7-8DCB-2CB8F5BEE4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Deklarasi Referensi Obyek, Instanstiasi Obyek, dan Inisialisasi Obyek :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Deklarasi Referensi Obyek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Instanstiasi  dan Inisialisasi Obyek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Menggunakan Variabel Referensi Obyek untuk Memanipulasi Data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BDA40892-9904-4DCB-B25B-87D67EEC0F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Deklarasi Referensi Obyek (1)</a:t>
            </a:r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D2EA96DD-043E-41C8-ACBB-232FD907B8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676400"/>
            <a:ext cx="8229600" cy="3886200"/>
          </a:xfrm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Selain Variabel Primitif, terdapat satu jenis variabel lagi, yaitu : Variabel Referensi Obyek</a:t>
            </a: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Ilustrasi :</a:t>
            </a: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  <p:sp>
        <p:nvSpPr>
          <p:cNvPr id="73732" name="Rectangle 4">
            <a:extLst>
              <a:ext uri="{FF2B5EF4-FFF2-40B4-BE49-F238E27FC236}">
                <a16:creationId xmlns:a16="http://schemas.microsoft.com/office/drawing/2014/main" id="{7234E4AC-3E4F-4A2C-8248-D3B01F972D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73733" name="Object 5">
            <a:extLst>
              <a:ext uri="{FF2B5EF4-FFF2-40B4-BE49-F238E27FC236}">
                <a16:creationId xmlns:a16="http://schemas.microsoft.com/office/drawing/2014/main" id="{03816F27-3C2F-4C79-AF9F-4144AD1E9C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3048001"/>
          <a:ext cx="6705600" cy="352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3698443" imgH="3430524" progId="Visio.Drawing.11">
                  <p:embed/>
                </p:oleObj>
              </mc:Choice>
              <mc:Fallback>
                <p:oleObj name="Visio" r:id="rId3" imgW="3698443" imgH="3430524" progId="Visio.Drawing.11">
                  <p:embed/>
                  <p:pic>
                    <p:nvPicPr>
                      <p:cNvPr id="73733" name="Object 5">
                        <a:extLst>
                          <a:ext uri="{FF2B5EF4-FFF2-40B4-BE49-F238E27FC236}">
                            <a16:creationId xmlns:a16="http://schemas.microsoft.com/office/drawing/2014/main" id="{03816F27-3C2F-4C79-AF9F-4144AD1E9C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048001"/>
                        <a:ext cx="6705600" cy="352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D08F28B2-DF8B-45DB-B865-74425F9B0C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Deklarasi Referensi Obyek(2)</a:t>
            </a:r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2CEF61E4-EDB3-4C8C-851E-D154AF60EC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Letak variabel referensi obyek pada memory 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  <p:sp>
        <p:nvSpPr>
          <p:cNvPr id="74756" name="Rectangle 4">
            <a:extLst>
              <a:ext uri="{FF2B5EF4-FFF2-40B4-BE49-F238E27FC236}">
                <a16:creationId xmlns:a16="http://schemas.microsoft.com/office/drawing/2014/main" id="{FBB90D38-0682-44D9-ACB3-C4668B1A69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4757" name="Rectangle 5">
            <a:extLst>
              <a:ext uri="{FF2B5EF4-FFF2-40B4-BE49-F238E27FC236}">
                <a16:creationId xmlns:a16="http://schemas.microsoft.com/office/drawing/2014/main" id="{84EF1A42-658D-4C11-8BCA-7D0D635F6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77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74758" name="Object 6">
            <a:extLst>
              <a:ext uri="{FF2B5EF4-FFF2-40B4-BE49-F238E27FC236}">
                <a16:creationId xmlns:a16="http://schemas.microsoft.com/office/drawing/2014/main" id="{BBC77A8B-9E10-429D-9550-C58A1F8275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3048000"/>
          <a:ext cx="6705600" cy="285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6482182" imgH="2764536" progId="Visio.Drawing.11">
                  <p:embed/>
                </p:oleObj>
              </mc:Choice>
              <mc:Fallback>
                <p:oleObj name="Visio" r:id="rId3" imgW="6482182" imgH="2764536" progId="Visio.Drawing.11">
                  <p:embed/>
                  <p:pic>
                    <p:nvPicPr>
                      <p:cNvPr id="74758" name="Object 6">
                        <a:extLst>
                          <a:ext uri="{FF2B5EF4-FFF2-40B4-BE49-F238E27FC236}">
                            <a16:creationId xmlns:a16="http://schemas.microsoft.com/office/drawing/2014/main" id="{BBC77A8B-9E10-429D-9550-C58A1F8275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048000"/>
                        <a:ext cx="6705600" cy="285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A096A847-DD85-4915-9219-A110B46F7A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Deklarasi Referensi Obyek(3)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3BB44A09-1235-4A88-9E86-0258474B9A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Syntax 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400">
                <a:latin typeface="Verdana" panose="020B0604030504040204" pitchFamily="34" charset="0"/>
              </a:rPr>
              <a:t>				</a:t>
            </a:r>
            <a:r>
              <a:rPr lang="en-US" altLang="en-US" sz="1600" i="1">
                <a:latin typeface="Verdana" panose="020B0604030504040204" pitchFamily="34" charset="0"/>
              </a:rPr>
              <a:t>Classname identifier ;</a:t>
            </a:r>
            <a:endParaRPr lang="en-US" altLang="en-US" sz="1600" b="1" i="1">
              <a:latin typeface="Verdana" panose="020B0604030504040204" pitchFamily="34" charset="0"/>
            </a:endParaRPr>
          </a:p>
          <a:p>
            <a:pPr eaLnBrk="1" hangingPunct="1"/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Contoh 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>
                <a:latin typeface="Verdana" panose="020B0604030504040204" pitchFamily="34" charset="0"/>
              </a:rPr>
              <a:t>				</a:t>
            </a:r>
            <a:endParaRPr lang="en-US" altLang="en-US" sz="1600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600">
              <a:latin typeface="Verdana" panose="020B0604030504040204" pitchFamily="34" charset="0"/>
            </a:endParaRPr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684465F7-11E1-4B7D-A957-9D80F4E66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45615393-D4F7-4385-9AAD-24AEED3EA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77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pic>
        <p:nvPicPr>
          <p:cNvPr id="75782" name="Picture 6">
            <a:extLst>
              <a:ext uri="{FF2B5EF4-FFF2-40B4-BE49-F238E27FC236}">
                <a16:creationId xmlns:a16="http://schemas.microsoft.com/office/drawing/2014/main" id="{67754BF6-0CD9-4EEB-8BB3-BC3066F903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981200"/>
            <a:ext cx="5791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5B2B2C18-030E-4767-8F24-A194188FD4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Inisialisasi Variabel Referensi Obyek (1)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6A7C09CE-9141-47CC-9D59-B8F9732BCF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Syntax 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i="1">
                <a:latin typeface="Verdana" panose="020B0604030504040204" pitchFamily="34" charset="0"/>
              </a:rPr>
              <a:t>			Classname identifier = new Classname ( ) 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b="1">
                <a:latin typeface="Verdana" panose="020B0604030504040204" pitchFamily="34" charset="0"/>
              </a:rPr>
              <a:t>					atau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i="1">
                <a:latin typeface="Verdana" panose="020B0604030504040204" pitchFamily="34" charset="0"/>
              </a:rPr>
              <a:t>			Classname identifier ;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i="1">
                <a:latin typeface="Verdana" panose="020B0604030504040204" pitchFamily="34" charset="0"/>
              </a:rPr>
              <a:t>			identifier = new Classname ( );</a:t>
            </a:r>
            <a:endParaRPr lang="en-US" altLang="en-US" sz="1600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Contoh 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>
                <a:latin typeface="Verdana" panose="020B0604030504040204" pitchFamily="34" charset="0"/>
              </a:rPr>
              <a:t>				</a:t>
            </a:r>
            <a:endParaRPr lang="en-US" altLang="en-US" sz="2400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>
              <a:latin typeface="Verdana" panose="020B0604030504040204" pitchFamily="34" charset="0"/>
            </a:endParaRPr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EDB7BF70-AAD8-4590-882F-831C2ABC0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6805" name="Rectangle 5">
            <a:extLst>
              <a:ext uri="{FF2B5EF4-FFF2-40B4-BE49-F238E27FC236}">
                <a16:creationId xmlns:a16="http://schemas.microsoft.com/office/drawing/2014/main" id="{EB3BEF14-624A-4A0F-B4A6-545D2A580D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77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pic>
        <p:nvPicPr>
          <p:cNvPr id="76806" name="Picture 6">
            <a:extLst>
              <a:ext uri="{FF2B5EF4-FFF2-40B4-BE49-F238E27FC236}">
                <a16:creationId xmlns:a16="http://schemas.microsoft.com/office/drawing/2014/main" id="{CA19DFD4-5843-4203-B9E5-BF1E4613BA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114801"/>
            <a:ext cx="6629400" cy="217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5C770F1E-4FD8-4464-8678-50E5D6581F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Inisialisasi Variabel Referensi Obyek(2)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27468653-940A-48A6-89F2-D1DDA1C56E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Hasil akhir pada memory 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i="1">
                <a:latin typeface="Verdana" panose="020B0604030504040204" pitchFamily="34" charset="0"/>
              </a:rPr>
              <a:t>			 </a:t>
            </a: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>
                <a:latin typeface="Verdana" panose="020B0604030504040204" pitchFamily="34" charset="0"/>
              </a:rPr>
              <a:t>				</a:t>
            </a:r>
            <a:endParaRPr lang="en-US" altLang="en-US" sz="2400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>
              <a:latin typeface="Verdana" panose="020B0604030504040204" pitchFamily="34" charset="0"/>
            </a:endParaRPr>
          </a:p>
        </p:txBody>
      </p:sp>
      <p:sp>
        <p:nvSpPr>
          <p:cNvPr id="77828" name="Rectangle 4">
            <a:extLst>
              <a:ext uri="{FF2B5EF4-FFF2-40B4-BE49-F238E27FC236}">
                <a16:creationId xmlns:a16="http://schemas.microsoft.com/office/drawing/2014/main" id="{5D8886E2-8230-4E8A-96B8-34B1F7AF7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7829" name="Rectangle 5">
            <a:extLst>
              <a:ext uri="{FF2B5EF4-FFF2-40B4-BE49-F238E27FC236}">
                <a16:creationId xmlns:a16="http://schemas.microsoft.com/office/drawing/2014/main" id="{6102C20A-B00A-4151-B74B-588A3783D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77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7830" name="Rectangle 6">
            <a:extLst>
              <a:ext uri="{FF2B5EF4-FFF2-40B4-BE49-F238E27FC236}">
                <a16:creationId xmlns:a16="http://schemas.microsoft.com/office/drawing/2014/main" id="{2D26AEE0-1C7E-4D4D-9AAC-5B61DCB53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77831" name="Object 7">
            <a:extLst>
              <a:ext uri="{FF2B5EF4-FFF2-40B4-BE49-F238E27FC236}">
                <a16:creationId xmlns:a16="http://schemas.microsoft.com/office/drawing/2014/main" id="{564EEAEA-3FC3-45B6-8A89-8B7AB43A1E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3200400"/>
          <a:ext cx="7620000" cy="261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8042758" imgH="2764536" progId="Visio.Drawing.11">
                  <p:embed/>
                </p:oleObj>
              </mc:Choice>
              <mc:Fallback>
                <p:oleObj name="Visio" r:id="rId3" imgW="8042758" imgH="2764536" progId="Visio.Drawing.11">
                  <p:embed/>
                  <p:pic>
                    <p:nvPicPr>
                      <p:cNvPr id="77831" name="Object 7">
                        <a:extLst>
                          <a:ext uri="{FF2B5EF4-FFF2-40B4-BE49-F238E27FC236}">
                            <a16:creationId xmlns:a16="http://schemas.microsoft.com/office/drawing/2014/main" id="{564EEAEA-3FC3-45B6-8A89-8B7AB43A1E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00400"/>
                        <a:ext cx="7620000" cy="261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2BEEAED9-47B6-4894-90BB-81D78BCBD8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ggunakan Variabel Referensi Obyek untuk Memanipulasi Data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B0791AD7-C9DE-47B7-A2C6-85E9E131D6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Contoh 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i="1">
                <a:latin typeface="Verdana" panose="020B0604030504040204" pitchFamily="34" charset="0"/>
              </a:rPr>
              <a:t>			 </a:t>
            </a: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>
                <a:latin typeface="Verdana" panose="020B0604030504040204" pitchFamily="34" charset="0"/>
              </a:rPr>
              <a:t>				</a:t>
            </a:r>
            <a:endParaRPr lang="en-US" altLang="en-US" sz="2400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>
              <a:latin typeface="Verdana" panose="020B0604030504040204" pitchFamily="34" charset="0"/>
            </a:endParaRPr>
          </a:p>
        </p:txBody>
      </p:sp>
      <p:sp>
        <p:nvSpPr>
          <p:cNvPr id="78852" name="Rectangle 4">
            <a:extLst>
              <a:ext uri="{FF2B5EF4-FFF2-40B4-BE49-F238E27FC236}">
                <a16:creationId xmlns:a16="http://schemas.microsoft.com/office/drawing/2014/main" id="{784CB192-7370-4436-BBD9-BB5E3CD8BD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8853" name="Rectangle 5">
            <a:extLst>
              <a:ext uri="{FF2B5EF4-FFF2-40B4-BE49-F238E27FC236}">
                <a16:creationId xmlns:a16="http://schemas.microsoft.com/office/drawing/2014/main" id="{305BB3BD-D5E2-4FC9-A522-6A1CA6C3FE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77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8854" name="Rectangle 6">
            <a:extLst>
              <a:ext uri="{FF2B5EF4-FFF2-40B4-BE49-F238E27FC236}">
                <a16:creationId xmlns:a16="http://schemas.microsoft.com/office/drawing/2014/main" id="{101E2C02-4611-4759-89BF-B63A5A7236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pic>
        <p:nvPicPr>
          <p:cNvPr id="78855" name="Picture 7">
            <a:extLst>
              <a:ext uri="{FF2B5EF4-FFF2-40B4-BE49-F238E27FC236}">
                <a16:creationId xmlns:a16="http://schemas.microsoft.com/office/drawing/2014/main" id="{86E0C100-A589-4E53-9381-9CBAF05DB9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743200"/>
            <a:ext cx="7010400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91F0EE4C-896B-4434-8E13-59EA94BA1A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mindahkan Referensi dari Satu Obyek ke Obyek yang Lain (1)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46AFA400-9941-4C00-B7E4-634FCF93A4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Contoh 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i="1">
                <a:latin typeface="Verdana" panose="020B0604030504040204" pitchFamily="34" charset="0"/>
              </a:rPr>
              <a:t>			 </a:t>
            </a: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>
                <a:latin typeface="Verdana" panose="020B0604030504040204" pitchFamily="34" charset="0"/>
              </a:rPr>
              <a:t>				</a:t>
            </a:r>
            <a:endParaRPr lang="en-US" altLang="en-US" sz="2400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>
              <a:latin typeface="Verdana" panose="020B0604030504040204" pitchFamily="34" charset="0"/>
            </a:endParaRPr>
          </a:p>
        </p:txBody>
      </p:sp>
      <p:sp>
        <p:nvSpPr>
          <p:cNvPr id="79876" name="Rectangle 4">
            <a:extLst>
              <a:ext uri="{FF2B5EF4-FFF2-40B4-BE49-F238E27FC236}">
                <a16:creationId xmlns:a16="http://schemas.microsoft.com/office/drawing/2014/main" id="{3EAA17F8-FE40-4F23-8DAB-F7DA64585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9877" name="Rectangle 5">
            <a:extLst>
              <a:ext uri="{FF2B5EF4-FFF2-40B4-BE49-F238E27FC236}">
                <a16:creationId xmlns:a16="http://schemas.microsoft.com/office/drawing/2014/main" id="{5096C4FD-369B-42EE-A492-A5F760666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775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9878" name="Rectangle 6">
            <a:extLst>
              <a:ext uri="{FF2B5EF4-FFF2-40B4-BE49-F238E27FC236}">
                <a16:creationId xmlns:a16="http://schemas.microsoft.com/office/drawing/2014/main" id="{1C5DC768-D863-413D-AE53-145E0C11C5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pic>
        <p:nvPicPr>
          <p:cNvPr id="79879" name="Picture 7">
            <a:extLst>
              <a:ext uri="{FF2B5EF4-FFF2-40B4-BE49-F238E27FC236}">
                <a16:creationId xmlns:a16="http://schemas.microsoft.com/office/drawing/2014/main" id="{97AC99AF-4A5B-40DA-9555-C514EB8A61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895600"/>
            <a:ext cx="6248400" cy="285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</TotalTime>
  <Words>218</Words>
  <Application>Microsoft Office PowerPoint</Application>
  <PresentationFormat>Widescreen</PresentationFormat>
  <Paragraphs>44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Arial</vt:lpstr>
      <vt:lpstr>Calibri</vt:lpstr>
      <vt:lpstr>Calibri Light</vt:lpstr>
      <vt:lpstr>Verdana</vt:lpstr>
      <vt:lpstr>Wingdings</vt:lpstr>
      <vt:lpstr>Office Theme</vt:lpstr>
      <vt:lpstr>Microsoft Visio Drawing</vt:lpstr>
      <vt:lpstr>PowerPoint Presentation</vt:lpstr>
      <vt:lpstr>Daftar Isi</vt:lpstr>
      <vt:lpstr>Deklarasi Referensi Obyek (1)</vt:lpstr>
      <vt:lpstr>Deklarasi Referensi Obyek(2)</vt:lpstr>
      <vt:lpstr>Deklarasi Referensi Obyek(3)</vt:lpstr>
      <vt:lpstr>Inisialisasi Variabel Referensi Obyek (1)</vt:lpstr>
      <vt:lpstr>Inisialisasi Variabel Referensi Obyek(2)</vt:lpstr>
      <vt:lpstr>Menggunakan Variabel Referensi Obyek untuk Memanipulasi Data</vt:lpstr>
      <vt:lpstr>Memindahkan Referensi dari Satu Obyek ke Obyek yang Lain (1)</vt:lpstr>
      <vt:lpstr>Memindahkan Referensi dari Satu Obyek ke Obyek yang Lain (2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ni Arifin</dc:creator>
  <cp:lastModifiedBy>Toni Arifin</cp:lastModifiedBy>
  <cp:revision>6</cp:revision>
  <dcterms:created xsi:type="dcterms:W3CDTF">2021-02-08T00:55:17Z</dcterms:created>
  <dcterms:modified xsi:type="dcterms:W3CDTF">2021-02-08T01:00:18Z</dcterms:modified>
</cp:coreProperties>
</file>